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90D402E" w14:textId="77777777" w:rsidR="004E2501" w:rsidRDefault="004E2501" w:rsidP="004E2501">
      <w:pPr>
        <w:pStyle w:val="Heading1"/>
      </w:pPr>
      <w:r>
        <w:t>Esitutkimus</w:t>
      </w:r>
    </w:p>
    <w:p w14:paraId="5C63CF7E" w14:textId="77777777" w:rsidR="004E2501" w:rsidRDefault="004E2501" w:rsidP="004E2501"/>
    <w:p w14:paraId="7C1C0A1C" w14:textId="77777777" w:rsidR="004E2501" w:rsidRPr="001A56B9" w:rsidRDefault="004E2501" w:rsidP="004E2501"/>
    <w:p w14:paraId="5ABCBF3E" w14:textId="77777777" w:rsidR="004E2501" w:rsidRDefault="004E2501" w:rsidP="004E2501">
      <w:pPr>
        <w:pStyle w:val="Heading2"/>
        <w:rPr>
          <w:sz w:val="28"/>
          <w:szCs w:val="28"/>
        </w:rPr>
      </w:pPr>
      <w:r>
        <w:rPr>
          <w:sz w:val="28"/>
          <w:szCs w:val="28"/>
        </w:rPr>
        <w:t>Liite Käsiteluettelo</w:t>
      </w:r>
    </w:p>
    <w:p w14:paraId="16019D18" w14:textId="77777777" w:rsidR="004E2501" w:rsidRPr="00604595" w:rsidRDefault="004E2501" w:rsidP="004E2501">
      <w:r>
        <w:tab/>
      </w:r>
      <w:r>
        <w:rPr>
          <w:b/>
        </w:rPr>
        <w:t xml:space="preserve">Admin= </w:t>
      </w:r>
      <w:r>
        <w:t>Palvelun pääkäyttäjä.</w:t>
      </w:r>
      <w:r>
        <w:rPr>
          <w:b/>
        </w:rPr>
        <w:t xml:space="preserve"> </w:t>
      </w:r>
    </w:p>
    <w:p w14:paraId="56F466F4" w14:textId="77777777" w:rsidR="004E2501" w:rsidRPr="001A56B9" w:rsidRDefault="004E2501" w:rsidP="004E2501">
      <w:r>
        <w:tab/>
      </w:r>
      <w:r w:rsidRPr="001A56B9">
        <w:rPr>
          <w:b/>
        </w:rPr>
        <w:t xml:space="preserve">Pelaaja= </w:t>
      </w:r>
      <w:r>
        <w:t>Oppilas joka on ilmoittautunut kurssille</w:t>
      </w:r>
    </w:p>
    <w:p w14:paraId="791E722F" w14:textId="77777777" w:rsidR="004E2501" w:rsidRPr="001A56B9" w:rsidRDefault="004E2501" w:rsidP="004E2501">
      <w:r>
        <w:tab/>
      </w:r>
      <w:r>
        <w:rPr>
          <w:b/>
        </w:rPr>
        <w:t>Tiimi</w:t>
      </w:r>
      <w:r w:rsidRPr="001A56B9">
        <w:rPr>
          <w:b/>
        </w:rPr>
        <w:t xml:space="preserve">= </w:t>
      </w:r>
      <w:r>
        <w:t>Oppilaiden joukkue pelissä</w:t>
      </w:r>
    </w:p>
    <w:p w14:paraId="200F6339" w14:textId="77777777" w:rsidR="004E2501" w:rsidRDefault="004E2501" w:rsidP="004E2501">
      <w:r>
        <w:tab/>
      </w:r>
      <w:r>
        <w:rPr>
          <w:b/>
        </w:rPr>
        <w:t>Opettaja</w:t>
      </w:r>
      <w:r w:rsidRPr="001A56B9">
        <w:rPr>
          <w:b/>
        </w:rPr>
        <w:t xml:space="preserve">= </w:t>
      </w:r>
      <w:r>
        <w:t>Opintojakson opettaja</w:t>
      </w:r>
    </w:p>
    <w:p w14:paraId="095E35C9" w14:textId="77777777" w:rsidR="004E2501" w:rsidRPr="005E16A6" w:rsidRDefault="004E2501" w:rsidP="004E2501">
      <w:pPr>
        <w:ind w:left="1304"/>
      </w:pPr>
      <w:r w:rsidRPr="005E16A6">
        <w:rPr>
          <w:b/>
        </w:rPr>
        <w:t>Päiväkirjamerkintä</w:t>
      </w:r>
      <w:r>
        <w:rPr>
          <w:b/>
        </w:rPr>
        <w:t xml:space="preserve"> = </w:t>
      </w:r>
      <w:r>
        <w:t>Teks</w:t>
      </w:r>
      <w:r w:rsidRPr="005E16A6">
        <w:t>ti, jolla o</w:t>
      </w:r>
      <w:r>
        <w:t>ppilas pystyy kuvaamaan päiväänsä</w:t>
      </w:r>
    </w:p>
    <w:p w14:paraId="7E421CB5" w14:textId="77777777" w:rsidR="004E2501" w:rsidRPr="005E16A6" w:rsidRDefault="004E2501" w:rsidP="004E2501">
      <w:pPr>
        <w:ind w:left="1304"/>
      </w:pPr>
      <w:r w:rsidRPr="005E16A6">
        <w:rPr>
          <w:b/>
        </w:rPr>
        <w:t>uni</w:t>
      </w:r>
      <w:r>
        <w:rPr>
          <w:b/>
        </w:rPr>
        <w:t xml:space="preserve"> </w:t>
      </w:r>
      <w:r>
        <w:t>= Opiskelijan merkitsemä tuntimäärä unelle.</w:t>
      </w:r>
    </w:p>
    <w:p w14:paraId="495450E7" w14:textId="77777777" w:rsidR="004E2501" w:rsidRPr="005E16A6" w:rsidRDefault="004E2501" w:rsidP="004E2501">
      <w:pPr>
        <w:ind w:left="1304"/>
      </w:pPr>
      <w:r w:rsidRPr="005E16A6">
        <w:rPr>
          <w:b/>
        </w:rPr>
        <w:t xml:space="preserve">liikunta </w:t>
      </w:r>
      <w:r>
        <w:rPr>
          <w:b/>
        </w:rPr>
        <w:t xml:space="preserve">= </w:t>
      </w:r>
      <w:r>
        <w:t>Oppilaan merkitsemä liikunnan tuntimäärä ja miten hän on sen kuluttanut.</w:t>
      </w:r>
    </w:p>
    <w:p w14:paraId="42B07F37" w14:textId="77777777" w:rsidR="004E2501" w:rsidRPr="005E16A6" w:rsidRDefault="004E2501" w:rsidP="004E2501">
      <w:pPr>
        <w:ind w:left="1304"/>
      </w:pPr>
      <w:r w:rsidRPr="005E16A6">
        <w:rPr>
          <w:b/>
        </w:rPr>
        <w:t xml:space="preserve">ravinto </w:t>
      </w:r>
      <w:r>
        <w:rPr>
          <w:b/>
        </w:rPr>
        <w:t xml:space="preserve">= </w:t>
      </w:r>
      <w:r>
        <w:t>Oppilaan syömä määrä, mitä on syöty ja milloin on syöty.</w:t>
      </w:r>
    </w:p>
    <w:p w14:paraId="080D3DE5" w14:textId="77777777" w:rsidR="004E2501" w:rsidRPr="005E16A6" w:rsidRDefault="004E2501" w:rsidP="004E2501">
      <w:pPr>
        <w:ind w:left="1304"/>
      </w:pPr>
      <w:r w:rsidRPr="005E16A6">
        <w:rPr>
          <w:b/>
        </w:rPr>
        <w:t>mieliala</w:t>
      </w:r>
      <w:r>
        <w:rPr>
          <w:b/>
        </w:rPr>
        <w:t xml:space="preserve"> = </w:t>
      </w:r>
      <w:r>
        <w:t>Oppilaan antama arvosana kyseiselle päivälle</w:t>
      </w:r>
    </w:p>
    <w:p w14:paraId="7F0C36A8" w14:textId="77777777" w:rsidR="004E2501" w:rsidRDefault="004E2501" w:rsidP="004E2501">
      <w:pPr>
        <w:pStyle w:val="Heading2"/>
        <w:rPr>
          <w:sz w:val="28"/>
          <w:szCs w:val="28"/>
        </w:rPr>
      </w:pPr>
      <w:r>
        <w:rPr>
          <w:sz w:val="28"/>
          <w:szCs w:val="28"/>
        </w:rPr>
        <w:t>Toiminnalliset vaatimukset</w:t>
      </w:r>
    </w:p>
    <w:p w14:paraId="1299BB47" w14:textId="77777777" w:rsidR="004E2501" w:rsidRDefault="004E2501" w:rsidP="004E2501">
      <w:pPr>
        <w:pStyle w:val="Heading2"/>
        <w:rPr>
          <w:sz w:val="28"/>
          <w:szCs w:val="28"/>
        </w:rPr>
      </w:pPr>
      <w:r>
        <w:rPr>
          <w:sz w:val="28"/>
          <w:szCs w:val="28"/>
        </w:rPr>
        <w:t>Ominaisuusluettelo</w:t>
      </w:r>
    </w:p>
    <w:p w14:paraId="2EB24A2B" w14:textId="77777777" w:rsidR="004E2501" w:rsidRPr="00604595" w:rsidRDefault="004E2501" w:rsidP="004E2501"/>
    <w:p w14:paraId="08D41004" w14:textId="77777777" w:rsidR="004E2501" w:rsidRPr="003B7B88" w:rsidRDefault="004E2501" w:rsidP="004E2501">
      <w:pPr>
        <w:rPr>
          <w:u w:val="single"/>
        </w:rPr>
      </w:pPr>
      <w:r>
        <w:tab/>
      </w:r>
      <w:r w:rsidRPr="003B7B88">
        <w:rPr>
          <w:u w:val="single"/>
        </w:rPr>
        <w:t>Admin</w:t>
      </w:r>
    </w:p>
    <w:p w14:paraId="4A772C5D" w14:textId="77777777" w:rsidR="004E2501" w:rsidRDefault="004E2501" w:rsidP="004E2501">
      <w:pPr>
        <w:pStyle w:val="ListParagraph"/>
        <w:numPr>
          <w:ilvl w:val="0"/>
          <w:numId w:val="33"/>
        </w:numPr>
      </w:pPr>
      <w:r>
        <w:t>Pystyy katsomaan, lisäämään, muokkaamaan ja poistamaan Pelaajia/Opettajia.</w:t>
      </w:r>
    </w:p>
    <w:p w14:paraId="58EDCD7E" w14:textId="77777777" w:rsidR="004E2501" w:rsidRDefault="004E2501" w:rsidP="004E2501">
      <w:pPr>
        <w:ind w:left="1304"/>
        <w:rPr>
          <w:u w:val="single"/>
        </w:rPr>
      </w:pPr>
      <w:r>
        <w:rPr>
          <w:u w:val="single"/>
        </w:rPr>
        <w:t>Opettaja</w:t>
      </w:r>
    </w:p>
    <w:p w14:paraId="35F12F38" w14:textId="77777777" w:rsidR="004E2501" w:rsidRDefault="004E2501" w:rsidP="004E2501">
      <w:pPr>
        <w:pStyle w:val="ListParagraph"/>
        <w:numPr>
          <w:ilvl w:val="0"/>
          <w:numId w:val="33"/>
        </w:numPr>
      </w:pPr>
      <w:r>
        <w:t>Pystyy katsomaan pelaajien tietoja ja päiväkirjamerkintöjä.</w:t>
      </w:r>
    </w:p>
    <w:p w14:paraId="00AD4606" w14:textId="77777777" w:rsidR="004E2501" w:rsidRDefault="004E2501" w:rsidP="004E2501">
      <w:pPr>
        <w:pStyle w:val="ListParagraph"/>
        <w:numPr>
          <w:ilvl w:val="0"/>
          <w:numId w:val="33"/>
        </w:numPr>
      </w:pPr>
      <w:r>
        <w:t>Hyväksyvät rekisteröinnin.</w:t>
      </w:r>
    </w:p>
    <w:p w14:paraId="1263FD05" w14:textId="77777777" w:rsidR="004E2501" w:rsidRDefault="004E2501" w:rsidP="004E2501">
      <w:pPr>
        <w:pStyle w:val="ListParagraph"/>
        <w:numPr>
          <w:ilvl w:val="0"/>
          <w:numId w:val="33"/>
        </w:numPr>
      </w:pPr>
      <w:r>
        <w:t>Voi laittaa tavoitteita opiskelijoille (liikunta, uni ja pelitunnit).</w:t>
      </w:r>
    </w:p>
    <w:p w14:paraId="20EE5C12" w14:textId="77777777" w:rsidR="004E2501" w:rsidRDefault="004E2501" w:rsidP="004E2501">
      <w:pPr>
        <w:pStyle w:val="ListParagraph"/>
        <w:numPr>
          <w:ilvl w:val="0"/>
          <w:numId w:val="33"/>
        </w:numPr>
      </w:pPr>
      <w:r>
        <w:t>Voivat julkaista tiedotteita</w:t>
      </w:r>
    </w:p>
    <w:p w14:paraId="734EE6CE" w14:textId="77777777" w:rsidR="004E2501" w:rsidRDefault="004E2501" w:rsidP="004E2501">
      <w:pPr>
        <w:pStyle w:val="ListParagraph"/>
        <w:numPr>
          <w:ilvl w:val="0"/>
          <w:numId w:val="33"/>
        </w:numPr>
      </w:pPr>
      <w:r>
        <w:t>Kuittaavat päiväkirjamerkinnät luetuiksi</w:t>
      </w:r>
    </w:p>
    <w:p w14:paraId="34F9613D" w14:textId="77777777" w:rsidR="004E2501" w:rsidRPr="00604595" w:rsidRDefault="004E2501" w:rsidP="004E2501">
      <w:pPr>
        <w:pStyle w:val="ListParagraph"/>
        <w:numPr>
          <w:ilvl w:val="0"/>
          <w:numId w:val="33"/>
        </w:numPr>
      </w:pPr>
      <w:r>
        <w:t>Lisää tiimejä</w:t>
      </w:r>
    </w:p>
    <w:p w14:paraId="5E142EB6" w14:textId="77777777" w:rsidR="004E2501" w:rsidRPr="00604595" w:rsidRDefault="004E2501" w:rsidP="004E2501">
      <w:pPr>
        <w:ind w:firstLine="1304"/>
        <w:rPr>
          <w:u w:val="single"/>
        </w:rPr>
      </w:pPr>
      <w:r w:rsidRPr="00604595">
        <w:rPr>
          <w:u w:val="single"/>
        </w:rPr>
        <w:t>Pelaaja</w:t>
      </w:r>
    </w:p>
    <w:p w14:paraId="4750D5E2" w14:textId="77777777" w:rsidR="004E2501" w:rsidRDefault="004E2501" w:rsidP="004E2501">
      <w:pPr>
        <w:pStyle w:val="ListParagraph"/>
        <w:numPr>
          <w:ilvl w:val="0"/>
          <w:numId w:val="31"/>
        </w:numPr>
      </w:pPr>
      <w:r>
        <w:t>Opiskelija voi rekisteröityä, jonka opettaja hyväksyy.</w:t>
      </w:r>
    </w:p>
    <w:p w14:paraId="032A09CF" w14:textId="77777777" w:rsidR="004E2501" w:rsidRDefault="004E2501" w:rsidP="004E2501">
      <w:pPr>
        <w:pStyle w:val="ListParagraph"/>
        <w:numPr>
          <w:ilvl w:val="0"/>
          <w:numId w:val="31"/>
        </w:numPr>
      </w:pPr>
      <w:r>
        <w:t>Voi kirjoita päiväkirjamerkinnät</w:t>
      </w:r>
    </w:p>
    <w:p w14:paraId="7EC70158" w14:textId="77777777" w:rsidR="004E2501" w:rsidRDefault="004E2501" w:rsidP="004E2501">
      <w:pPr>
        <w:pStyle w:val="ListParagraph"/>
        <w:numPr>
          <w:ilvl w:val="0"/>
          <w:numId w:val="31"/>
        </w:numPr>
      </w:pPr>
      <w:r>
        <w:t>Voi merkitä pelituntinsa, unimääränsä, liikuntansa ja ravintonsa.</w:t>
      </w:r>
    </w:p>
    <w:p w14:paraId="338B8130" w14:textId="77777777" w:rsidR="004E2501" w:rsidRDefault="004E2501" w:rsidP="004E2501">
      <w:pPr>
        <w:pStyle w:val="ListParagraph"/>
        <w:numPr>
          <w:ilvl w:val="0"/>
          <w:numId w:val="31"/>
        </w:numPr>
      </w:pPr>
      <w:r>
        <w:t>Voi liittyä tiimiin.</w:t>
      </w:r>
    </w:p>
    <w:p w14:paraId="09E7CE5B" w14:textId="77777777" w:rsidR="004E2501" w:rsidRDefault="004E2501" w:rsidP="004E2501">
      <w:pPr>
        <w:pStyle w:val="ListParagraph"/>
        <w:numPr>
          <w:ilvl w:val="0"/>
          <w:numId w:val="31"/>
        </w:numPr>
      </w:pPr>
      <w:r>
        <w:t>Näkevät tiedotteet</w:t>
      </w:r>
    </w:p>
    <w:p w14:paraId="1CE42A37" w14:textId="77777777" w:rsidR="004E2501" w:rsidRPr="00604595" w:rsidRDefault="004E2501" w:rsidP="004E2501">
      <w:pPr>
        <w:pStyle w:val="ListParagraph"/>
        <w:ind w:left="2024"/>
      </w:pPr>
    </w:p>
    <w:p w14:paraId="78343973" w14:textId="77777777" w:rsidR="004E2501" w:rsidRDefault="004E2501" w:rsidP="004E2501">
      <w:r>
        <w:tab/>
      </w:r>
    </w:p>
    <w:p w14:paraId="068CD6D5" w14:textId="77777777" w:rsidR="004E2501" w:rsidRDefault="004E2501" w:rsidP="004E2501">
      <w:pPr>
        <w:pStyle w:val="Heading2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Liite </w:t>
      </w:r>
    </w:p>
    <w:p w14:paraId="641A6C23" w14:textId="14542294" w:rsidR="004E2501" w:rsidRDefault="00AA3FD5" w:rsidP="004E2501">
      <w:pPr>
        <w:pStyle w:val="Heading2"/>
        <w:rPr>
          <w:sz w:val="28"/>
          <w:szCs w:val="28"/>
        </w:rPr>
      </w:pPr>
      <w:r>
        <w:rPr>
          <w:sz w:val="28"/>
          <w:szCs w:val="28"/>
        </w:rPr>
        <w:t>Käyttötapauskaavio</w:t>
      </w:r>
    </w:p>
    <w:p w14:paraId="64B374D9" w14:textId="77777777" w:rsidR="004E2501" w:rsidRDefault="004E2501" w:rsidP="004E2501">
      <w:r>
        <w:object w:dxaOrig="13410" w:dyaOrig="8055" w14:anchorId="7C2A97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306pt" o:ole="">
            <v:imagedata r:id="rId7" o:title=""/>
          </v:shape>
          <o:OLEObject Type="Embed" ProgID="Visio.Drawing.15" ShapeID="_x0000_i1025" DrawAspect="Content" ObjectID="_1609757360" r:id="rId8"/>
        </w:object>
      </w:r>
    </w:p>
    <w:p w14:paraId="53968584" w14:textId="77777777" w:rsidR="004E2501" w:rsidRPr="00635020" w:rsidRDefault="004E2501" w:rsidP="004E2501">
      <w:pPr>
        <w:pStyle w:val="ListParagraph"/>
        <w:numPr>
          <w:ilvl w:val="0"/>
          <w:numId w:val="36"/>
        </w:numPr>
        <w:rPr>
          <w:b/>
          <w:sz w:val="28"/>
        </w:rPr>
      </w:pPr>
      <w:r w:rsidRPr="00635020">
        <w:rPr>
          <w:b/>
          <w:sz w:val="28"/>
        </w:rPr>
        <w:t xml:space="preserve">Tehtävä ja rajaukset </w:t>
      </w:r>
    </w:p>
    <w:p w14:paraId="508D0D3E" w14:textId="77777777" w:rsidR="004E2501" w:rsidRPr="006015FC" w:rsidRDefault="004E2501" w:rsidP="004E2501">
      <w:pPr>
        <w:ind w:left="1304"/>
      </w:pPr>
      <w:r>
        <w:t xml:space="preserve">Tehtävänä on suunnitella ohjelma e-urheilusta koulukurssissa käytettäväksi. Tuotteessa on nettisovellus, jossa pelaajat voivat merkitä </w:t>
      </w:r>
      <w:r w:rsidRPr="00250593">
        <w:t>tuntinsa ja pitää päiväkirjaa</w:t>
      </w:r>
      <w:r>
        <w:t>.</w:t>
      </w:r>
    </w:p>
    <w:p w14:paraId="4E41D9C4" w14:textId="77777777" w:rsidR="004E2501" w:rsidRDefault="004E2501" w:rsidP="004E2501">
      <w:pPr>
        <w:rPr>
          <w:b/>
          <w:sz w:val="28"/>
        </w:rPr>
      </w:pPr>
      <w:r w:rsidRPr="006015FC">
        <w:rPr>
          <w:b/>
          <w:sz w:val="28"/>
        </w:rPr>
        <w:t>Projektin organisointi</w:t>
      </w:r>
    </w:p>
    <w:p w14:paraId="4F4C10AA" w14:textId="77777777" w:rsidR="004E2501" w:rsidRPr="00EF73A7" w:rsidRDefault="004E2501" w:rsidP="004E2501">
      <w:pPr>
        <w:ind w:left="1304"/>
      </w:pPr>
      <w:r>
        <w:t>Suunnitteluvaihe toteutetaan yksin. Jatkossa työ saatetaan tehdä ryhmissä loppuun.</w:t>
      </w:r>
    </w:p>
    <w:p w14:paraId="34282924" w14:textId="77777777" w:rsidR="004E2501" w:rsidRDefault="004E2501" w:rsidP="004E2501">
      <w:pPr>
        <w:rPr>
          <w:b/>
          <w:sz w:val="28"/>
        </w:rPr>
      </w:pPr>
      <w:r w:rsidRPr="006015FC">
        <w:rPr>
          <w:b/>
          <w:sz w:val="28"/>
        </w:rPr>
        <w:t>Nykyinen järjestelmä</w:t>
      </w:r>
    </w:p>
    <w:p w14:paraId="03BF2CB0" w14:textId="77777777" w:rsidR="004E2501" w:rsidRDefault="004E2501" w:rsidP="004E2501">
      <w:pPr>
        <w:ind w:left="1304"/>
      </w:pPr>
      <w:r>
        <w:t>Nykyistä järjestelmää ei ole.</w:t>
      </w:r>
    </w:p>
    <w:p w14:paraId="582210E9" w14:textId="77777777" w:rsidR="004E2501" w:rsidRPr="00133274" w:rsidRDefault="004E2501" w:rsidP="004E2501">
      <w:pPr>
        <w:rPr>
          <w:b/>
          <w:sz w:val="28"/>
        </w:rPr>
      </w:pPr>
      <w:r w:rsidRPr="006015FC">
        <w:rPr>
          <w:b/>
          <w:sz w:val="28"/>
        </w:rPr>
        <w:t>Riskit ja niihin varautuminen</w:t>
      </w:r>
    </w:p>
    <w:p w14:paraId="2DEFA498" w14:textId="77777777" w:rsidR="004E2501" w:rsidRPr="00133274" w:rsidRDefault="004E2501" w:rsidP="004E2501">
      <w:pPr>
        <w:ind w:left="1304"/>
      </w:pPr>
      <w:r>
        <w:t>Riskeinä toimintakyvylle on sairastuminen.</w:t>
      </w:r>
      <w:r>
        <w:rPr>
          <w:b/>
          <w:sz w:val="24"/>
        </w:rPr>
        <w:tab/>
      </w:r>
      <w:r w:rsidRPr="00133274">
        <w:t>Muihin riskeihin kuuluu se</w:t>
      </w:r>
      <w:r>
        <w:t>,</w:t>
      </w:r>
      <w:r w:rsidRPr="00133274">
        <w:t xml:space="preserve"> että projektissa menee</w:t>
      </w:r>
      <w:r>
        <w:t xml:space="preserve"> kauemmin kuin on suunniteltu</w:t>
      </w:r>
    </w:p>
    <w:p w14:paraId="5D8A2EEA" w14:textId="77777777" w:rsidR="004E2501" w:rsidRDefault="004E2501" w:rsidP="004E2501">
      <w:pPr>
        <w:rPr>
          <w:b/>
          <w:sz w:val="28"/>
        </w:rPr>
      </w:pPr>
      <w:r w:rsidRPr="006015FC">
        <w:rPr>
          <w:b/>
          <w:sz w:val="28"/>
        </w:rPr>
        <w:t>Ongelmista toipuminen</w:t>
      </w:r>
    </w:p>
    <w:p w14:paraId="19369CBA" w14:textId="77777777" w:rsidR="004E2501" w:rsidRPr="00133274" w:rsidRDefault="004E2501" w:rsidP="004E2501">
      <w:pPr>
        <w:ind w:left="1304" w:firstLine="1"/>
      </w:pPr>
      <w:r>
        <w:t>Ongelmista toipumisen menetelmä tulee riippumaan itse ongelmasta ja määritellään jokaiselle ongelmalle erikseen.</w:t>
      </w:r>
    </w:p>
    <w:p w14:paraId="5F275D9D" w14:textId="77777777" w:rsidR="004E2501" w:rsidRDefault="004E2501" w:rsidP="004E2501">
      <w:pPr>
        <w:rPr>
          <w:b/>
          <w:sz w:val="28"/>
        </w:rPr>
      </w:pPr>
      <w:r w:rsidRPr="006015FC">
        <w:rPr>
          <w:b/>
          <w:sz w:val="28"/>
        </w:rPr>
        <w:t xml:space="preserve">Toiminnalliset vaatimukset </w:t>
      </w:r>
    </w:p>
    <w:p w14:paraId="043F4C45" w14:textId="77777777" w:rsidR="004E2501" w:rsidRPr="00133274" w:rsidRDefault="004E2501" w:rsidP="004E2501">
      <w:pPr>
        <w:ind w:left="1304" w:firstLine="1"/>
      </w:pPr>
      <w:r>
        <w:lastRenderedPageBreak/>
        <w:t xml:space="preserve">Tuotteessa pitää </w:t>
      </w:r>
      <w:r w:rsidRPr="00250593">
        <w:t>opiskelijoiden</w:t>
      </w:r>
      <w:r>
        <w:t xml:space="preserve"> </w:t>
      </w:r>
      <w:r w:rsidRPr="00250593">
        <w:t>pystyä kirjaamaan</w:t>
      </w:r>
      <w:r>
        <w:t xml:space="preserve"> tietoja ja opettajat </w:t>
      </w:r>
      <w:r w:rsidRPr="00250593">
        <w:t>pys</w:t>
      </w:r>
      <w:r>
        <w:t>tyvät lisäämään tiedotteita ja hallitsemaan oppilaiden tietoja.</w:t>
      </w:r>
    </w:p>
    <w:p w14:paraId="0B5DACB1" w14:textId="77777777" w:rsidR="004E2501" w:rsidRDefault="004E2501" w:rsidP="004E2501">
      <w:pPr>
        <w:rPr>
          <w:b/>
          <w:sz w:val="28"/>
        </w:rPr>
      </w:pPr>
      <w:r w:rsidRPr="006015FC">
        <w:rPr>
          <w:b/>
          <w:sz w:val="28"/>
        </w:rPr>
        <w:t>Ei-toiminnalliset vaatimukset</w:t>
      </w:r>
    </w:p>
    <w:p w14:paraId="23B6A991" w14:textId="77777777" w:rsidR="004E2501" w:rsidRDefault="004E2501" w:rsidP="004E2501">
      <w:pPr>
        <w:ind w:left="1304" w:firstLine="1"/>
      </w:pPr>
      <w:r>
        <w:t xml:space="preserve">Opiskelijoiden ja opettajien pitää pystyä käyttämään järjestelmää helposti. Tuotetta pitää pystyä käyttämään tietokoneella ja mobiililaitteella </w:t>
      </w:r>
    </w:p>
    <w:p w14:paraId="3193DA0C" w14:textId="77777777" w:rsidR="004E2501" w:rsidRDefault="004E2501" w:rsidP="004E2501">
      <w:pPr>
        <w:rPr>
          <w:b/>
          <w:sz w:val="28"/>
        </w:rPr>
      </w:pPr>
      <w:r w:rsidRPr="006015FC">
        <w:rPr>
          <w:b/>
          <w:sz w:val="28"/>
        </w:rPr>
        <w:t>Arvioitu ajankäyttö</w:t>
      </w:r>
    </w:p>
    <w:p w14:paraId="1020C4F2" w14:textId="19EBA3F6" w:rsidR="004E2501" w:rsidRPr="00B03855" w:rsidRDefault="004E2501" w:rsidP="004E2501">
      <w:r>
        <w:rPr>
          <w:b/>
          <w:sz w:val="28"/>
        </w:rPr>
        <w:tab/>
      </w:r>
      <w:r w:rsidRPr="00B03855">
        <w:t xml:space="preserve">Suunnitelmien tekemiseen on varattu </w:t>
      </w:r>
      <w:r w:rsidR="00DE3879">
        <w:t>42</w:t>
      </w:r>
      <w:bookmarkStart w:id="0" w:name="_GoBack"/>
      <w:bookmarkEnd w:id="0"/>
      <w:r w:rsidRPr="00B03855">
        <w:t xml:space="preserve"> tuntia.</w:t>
      </w:r>
    </w:p>
    <w:p w14:paraId="54302F6F" w14:textId="143496BA" w:rsidR="004E2501" w:rsidRPr="00133274" w:rsidRDefault="004E2501" w:rsidP="004E2501">
      <w:r w:rsidRPr="00B03855">
        <w:tab/>
        <w:t>Sovelluksen t</w:t>
      </w:r>
      <w:r w:rsidR="00B03855" w:rsidRPr="00B03855">
        <w:t>ekemiseen menisi 100</w:t>
      </w:r>
      <w:r w:rsidRPr="00B03855">
        <w:t xml:space="preserve"> tuntia.</w:t>
      </w:r>
    </w:p>
    <w:p w14:paraId="5798A604" w14:textId="77777777" w:rsidR="004E2501" w:rsidRDefault="004E2501" w:rsidP="004E2501">
      <w:pPr>
        <w:rPr>
          <w:b/>
          <w:sz w:val="28"/>
        </w:rPr>
      </w:pPr>
      <w:r w:rsidRPr="006015FC">
        <w:rPr>
          <w:b/>
          <w:sz w:val="28"/>
        </w:rPr>
        <w:t>Arvioitu tuntihinta</w:t>
      </w:r>
    </w:p>
    <w:p w14:paraId="1625C87D" w14:textId="77777777" w:rsidR="004E2501" w:rsidRPr="00133274" w:rsidRDefault="004E2501" w:rsidP="004E2501">
      <w:r>
        <w:rPr>
          <w:b/>
          <w:sz w:val="28"/>
        </w:rPr>
        <w:tab/>
      </w:r>
      <w:r>
        <w:t>Työ tehdään ilmaiseksi.</w:t>
      </w:r>
    </w:p>
    <w:p w14:paraId="42891F81" w14:textId="77777777" w:rsidR="004E2501" w:rsidRDefault="004E2501" w:rsidP="004E2501">
      <w:pPr>
        <w:rPr>
          <w:b/>
          <w:sz w:val="28"/>
        </w:rPr>
      </w:pPr>
      <w:r w:rsidRPr="006015FC">
        <w:rPr>
          <w:b/>
          <w:sz w:val="28"/>
        </w:rPr>
        <w:t xml:space="preserve">Toteutusvälineet </w:t>
      </w:r>
    </w:p>
    <w:p w14:paraId="218A6544" w14:textId="77777777" w:rsidR="004E2501" w:rsidRDefault="004E2501" w:rsidP="004E2501">
      <w:r>
        <w:rPr>
          <w:b/>
          <w:sz w:val="28"/>
        </w:rPr>
        <w:tab/>
      </w:r>
      <w:r>
        <w:t>Word, phpMyAdmin, MySQL.</w:t>
      </w:r>
    </w:p>
    <w:p w14:paraId="555BAD88" w14:textId="77777777" w:rsidR="004E2501" w:rsidRDefault="004E2501" w:rsidP="004E2501"/>
    <w:p w14:paraId="391D0D5A" w14:textId="77777777" w:rsidR="004E2501" w:rsidRDefault="004E2501" w:rsidP="004E2501"/>
    <w:p w14:paraId="2A961275" w14:textId="77777777" w:rsidR="004E2501" w:rsidRDefault="004E2501" w:rsidP="004E2501"/>
    <w:p w14:paraId="5A4EE765" w14:textId="77777777" w:rsidR="004E2501" w:rsidRDefault="004E2501" w:rsidP="004E2501"/>
    <w:p w14:paraId="2010062E" w14:textId="77777777" w:rsidR="004E2501" w:rsidRDefault="004E2501" w:rsidP="004E2501"/>
    <w:p w14:paraId="21C9C930" w14:textId="77777777" w:rsidR="004E2501" w:rsidRDefault="004E2501" w:rsidP="004E2501"/>
    <w:p w14:paraId="5537EBEF" w14:textId="77777777" w:rsidR="004E2501" w:rsidRDefault="004E2501" w:rsidP="004E2501"/>
    <w:p w14:paraId="5D632430" w14:textId="77777777" w:rsidR="004E2501" w:rsidRDefault="004E2501" w:rsidP="004E2501"/>
    <w:p w14:paraId="3F7022A6" w14:textId="77777777" w:rsidR="004E2501" w:rsidRDefault="004E2501" w:rsidP="004E2501"/>
    <w:p w14:paraId="4BEE12A5" w14:textId="77777777" w:rsidR="004E2501" w:rsidRDefault="004E2501" w:rsidP="004E2501"/>
    <w:p w14:paraId="074E23B4" w14:textId="77777777" w:rsidR="004E2501" w:rsidRDefault="004E2501" w:rsidP="004E2501"/>
    <w:p w14:paraId="5BBC691C" w14:textId="77777777" w:rsidR="004E2501" w:rsidRDefault="004E2501" w:rsidP="004E2501"/>
    <w:p w14:paraId="66194444" w14:textId="77777777" w:rsidR="004E2501" w:rsidRDefault="004E2501" w:rsidP="004E2501"/>
    <w:p w14:paraId="725CD086" w14:textId="77777777" w:rsidR="004E2501" w:rsidRDefault="004E2501" w:rsidP="004E2501"/>
    <w:p w14:paraId="6DB88D21" w14:textId="77777777" w:rsidR="004E2501" w:rsidRDefault="004E2501" w:rsidP="004E2501"/>
    <w:p w14:paraId="5C0B0CEB" w14:textId="77777777" w:rsidR="004E2501" w:rsidRDefault="004E2501" w:rsidP="004E2501"/>
    <w:p w14:paraId="2EFB7CCC" w14:textId="77777777" w:rsidR="004E2501" w:rsidRDefault="004E2501" w:rsidP="004E2501"/>
    <w:p w14:paraId="00EF6765" w14:textId="77777777" w:rsidR="004E2501" w:rsidRDefault="004E2501" w:rsidP="004E2501"/>
    <w:p w14:paraId="7B5E3387" w14:textId="77777777" w:rsidR="004E2501" w:rsidRDefault="004E2501" w:rsidP="004E2501">
      <w:pPr>
        <w:rPr>
          <w:b/>
          <w:sz w:val="28"/>
        </w:rPr>
      </w:pPr>
      <w:r>
        <w:rPr>
          <w:b/>
          <w:sz w:val="28"/>
        </w:rPr>
        <w:t>Pikasuunnitelma</w:t>
      </w:r>
    </w:p>
    <w:p w14:paraId="67EBB7D4" w14:textId="77777777" w:rsidR="004E2501" w:rsidRPr="002C759C" w:rsidRDefault="004E2501" w:rsidP="004E2501">
      <w:pPr>
        <w:pStyle w:val="ListParagraph"/>
        <w:numPr>
          <w:ilvl w:val="0"/>
          <w:numId w:val="35"/>
        </w:numPr>
        <w:rPr>
          <w:sz w:val="28"/>
        </w:rPr>
      </w:pPr>
      <w:r>
        <w:rPr>
          <w:b/>
          <w:noProof/>
          <w:sz w:val="28"/>
          <w:lang w:eastAsia="fi-FI"/>
        </w:rPr>
        <w:drawing>
          <wp:anchor distT="0" distB="0" distL="114300" distR="114300" simplePos="0" relativeHeight="251659264" behindDoc="1" locked="0" layoutInCell="1" allowOverlap="1" wp14:anchorId="04E88C12" wp14:editId="68524828">
            <wp:simplePos x="0" y="0"/>
            <wp:positionH relativeFrom="margin">
              <wp:align>right</wp:align>
            </wp:positionH>
            <wp:positionV relativeFrom="paragraph">
              <wp:posOffset>201295</wp:posOffset>
            </wp:positionV>
            <wp:extent cx="6477000" cy="3638550"/>
            <wp:effectExtent l="0" t="0" r="0" b="0"/>
            <wp:wrapTight wrapText="bothSides">
              <wp:wrapPolygon edited="0">
                <wp:start x="0" y="0"/>
                <wp:lineTo x="0" y="21487"/>
                <wp:lineTo x="21536" y="21487"/>
                <wp:lineTo x="21536" y="0"/>
                <wp:lineTo x="0" y="0"/>
              </wp:wrapPolygon>
            </wp:wrapTight>
            <wp:docPr id="1" name="Picture 1" descr="C:\Users\teo.langi\AppData\Local\Microsoft\Windows\INetCache\Content.Word\Slid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teo.langi\AppData\Local\Microsoft\Windows\INetCache\Content.Word\Slide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tietokone</w:t>
      </w:r>
    </w:p>
    <w:p w14:paraId="5996F2DD" w14:textId="0CE2BBCF" w:rsidR="004E2501" w:rsidRPr="004E2501" w:rsidRDefault="004E2501" w:rsidP="004E2501">
      <w:pPr>
        <w:pStyle w:val="ListParagraph"/>
        <w:numPr>
          <w:ilvl w:val="0"/>
          <w:numId w:val="35"/>
        </w:numPr>
        <w:rPr>
          <w:b/>
          <w:sz w:val="28"/>
        </w:rPr>
      </w:pPr>
      <w:r>
        <w:t xml:space="preserve">Tabletti </w:t>
      </w:r>
    </w:p>
    <w:p w14:paraId="45D8C09F" w14:textId="439DDD03" w:rsidR="004E2501" w:rsidRPr="004E2501" w:rsidRDefault="004E2501" w:rsidP="004E2501">
      <w:pPr>
        <w:pStyle w:val="ListParagraph"/>
        <w:numPr>
          <w:ilvl w:val="0"/>
          <w:numId w:val="35"/>
        </w:numPr>
        <w:rPr>
          <w:b/>
          <w:sz w:val="28"/>
        </w:rPr>
      </w:pPr>
      <w:r>
        <w:rPr>
          <w:b/>
          <w:noProof/>
          <w:sz w:val="28"/>
          <w:lang w:eastAsia="fi-FI"/>
        </w:rPr>
        <w:drawing>
          <wp:anchor distT="0" distB="0" distL="114300" distR="114300" simplePos="0" relativeHeight="251660288" behindDoc="1" locked="0" layoutInCell="1" allowOverlap="1" wp14:anchorId="37A71A85" wp14:editId="20B1410D">
            <wp:simplePos x="0" y="0"/>
            <wp:positionH relativeFrom="margin">
              <wp:posOffset>114300</wp:posOffset>
            </wp:positionH>
            <wp:positionV relativeFrom="paragraph">
              <wp:posOffset>10160</wp:posOffset>
            </wp:positionV>
            <wp:extent cx="4257675" cy="3343275"/>
            <wp:effectExtent l="0" t="0" r="9525" b="9525"/>
            <wp:wrapTight wrapText="bothSides">
              <wp:wrapPolygon edited="0">
                <wp:start x="0" y="0"/>
                <wp:lineTo x="0" y="21538"/>
                <wp:lineTo x="21552" y="21538"/>
                <wp:lineTo x="21552" y="0"/>
                <wp:lineTo x="0" y="0"/>
              </wp:wrapPolygon>
            </wp:wrapTight>
            <wp:docPr id="3" name="Picture 3" descr="C:\Users\teo.langi\AppData\Local\Microsoft\Windows\INetCache\Content.Word\Slid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teo.langi\AppData\Local\Microsoft\Windows\INetCache\Content.Word\Slide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264" r="14999" b="81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Puhelin</w:t>
      </w:r>
      <w:r w:rsidRPr="004E2501">
        <w:rPr>
          <w:b/>
          <w:sz w:val="28"/>
        </w:rPr>
        <w:t xml:space="preserve"> </w:t>
      </w:r>
    </w:p>
    <w:p w14:paraId="276265CF" w14:textId="77777777" w:rsidR="004E2501" w:rsidRPr="004B5C0D" w:rsidRDefault="004E2501" w:rsidP="004E2501">
      <w:pPr>
        <w:rPr>
          <w:sz w:val="28"/>
        </w:rPr>
      </w:pPr>
      <w:r>
        <w:rPr>
          <w:b/>
          <w:noProof/>
          <w:sz w:val="28"/>
          <w:lang w:eastAsia="fi-FI"/>
        </w:rPr>
        <w:drawing>
          <wp:inline distT="0" distB="0" distL="0" distR="0" wp14:anchorId="55BE63E7" wp14:editId="73D31A42">
            <wp:extent cx="1657350" cy="2847975"/>
            <wp:effectExtent l="0" t="0" r="0" b="9525"/>
            <wp:docPr id="4" name="Picture 4" descr="C:\Users\teo.langi\AppData\Local\Microsoft\Windows\INetCache\Content.Word\Slid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teo.langi\AppData\Local\Microsoft\Windows\INetCache\Content.Word\Slide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883" r="33530" b="217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6037F" w14:textId="3679BE8F" w:rsidR="006015FC" w:rsidRPr="004E2501" w:rsidRDefault="006015FC" w:rsidP="004E2501"/>
    <w:sectPr w:rsidR="006015FC" w:rsidRPr="004E2501" w:rsidSect="004061CB">
      <w:headerReference w:type="default" r:id="rId12"/>
      <w:footerReference w:type="default" r:id="rId13"/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30DE63" w14:textId="77777777" w:rsidR="00C9475B" w:rsidRDefault="00C9475B" w:rsidP="007D2226">
      <w:pPr>
        <w:spacing w:after="0" w:line="240" w:lineRule="auto"/>
      </w:pPr>
      <w:r>
        <w:separator/>
      </w:r>
    </w:p>
  </w:endnote>
  <w:endnote w:type="continuationSeparator" w:id="0">
    <w:p w14:paraId="73A6BAF2" w14:textId="77777777" w:rsidR="00C9475B" w:rsidRDefault="00C9475B" w:rsidP="007D22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9E108C" w14:textId="77777777" w:rsidR="00E31392" w:rsidRDefault="00E31392">
    <w:pPr>
      <w:pStyle w:val="Footer"/>
    </w:pPr>
    <w:r>
      <w:tab/>
    </w:r>
    <w:r>
      <w:tab/>
    </w:r>
  </w:p>
  <w:p w14:paraId="4E9E108D" w14:textId="77777777" w:rsidR="00E31392" w:rsidRDefault="00E3139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408C990" w14:textId="77777777" w:rsidR="00C9475B" w:rsidRDefault="00C9475B" w:rsidP="007D2226">
      <w:pPr>
        <w:spacing w:after="0" w:line="240" w:lineRule="auto"/>
      </w:pPr>
      <w:r>
        <w:separator/>
      </w:r>
    </w:p>
  </w:footnote>
  <w:footnote w:type="continuationSeparator" w:id="0">
    <w:p w14:paraId="71CEA9DA" w14:textId="77777777" w:rsidR="00C9475B" w:rsidRDefault="00C9475B" w:rsidP="007D22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9E108A" w14:textId="7456087F" w:rsidR="00E31392" w:rsidRDefault="001A56B9" w:rsidP="007D2226">
    <w:pPr>
      <w:pStyle w:val="Header"/>
      <w:pBdr>
        <w:bottom w:val="single" w:sz="4" w:space="1" w:color="auto"/>
      </w:pBdr>
    </w:pPr>
    <w:r>
      <w:t>Teo Langi</w:t>
    </w:r>
    <w:r w:rsidR="004C27B1">
      <w:tab/>
    </w:r>
    <w:r>
      <w:t>Esitutkimus</w:t>
    </w:r>
    <w:r>
      <w:tab/>
    </w:r>
    <w:r w:rsidR="004C27B1" w:rsidRPr="006343F5">
      <w:fldChar w:fldCharType="begin"/>
    </w:r>
    <w:r w:rsidR="004C27B1" w:rsidRPr="006343F5">
      <w:instrText xml:space="preserve"> PAGE  \* Arabic  \* MERGEFORMAT </w:instrText>
    </w:r>
    <w:r w:rsidR="004C27B1" w:rsidRPr="006343F5">
      <w:fldChar w:fldCharType="separate"/>
    </w:r>
    <w:r w:rsidR="00DE3879">
      <w:rPr>
        <w:noProof/>
      </w:rPr>
      <w:t>2</w:t>
    </w:r>
    <w:r w:rsidR="004C27B1" w:rsidRPr="006343F5">
      <w:fldChar w:fldCharType="end"/>
    </w:r>
    <w:r w:rsidR="004C27B1" w:rsidRPr="006343F5">
      <w:t xml:space="preserve"> (</w:t>
    </w:r>
    <w:r w:rsidR="00CE64D8">
      <w:rPr>
        <w:noProof/>
      </w:rPr>
      <w:fldChar w:fldCharType="begin"/>
    </w:r>
    <w:r w:rsidR="00CE64D8">
      <w:rPr>
        <w:noProof/>
      </w:rPr>
      <w:instrText xml:space="preserve"> NUMPAGES  \* Arabic  \* MERGEFORMAT </w:instrText>
    </w:r>
    <w:r w:rsidR="00CE64D8">
      <w:rPr>
        <w:noProof/>
      </w:rPr>
      <w:fldChar w:fldCharType="separate"/>
    </w:r>
    <w:r w:rsidR="00DE3879">
      <w:rPr>
        <w:noProof/>
      </w:rPr>
      <w:t>4</w:t>
    </w:r>
    <w:r w:rsidR="00CE64D8">
      <w:rPr>
        <w:noProof/>
      </w:rPr>
      <w:fldChar w:fldCharType="end"/>
    </w:r>
    <w:r w:rsidR="004C27B1" w:rsidRPr="006343F5">
      <w:t>)</w:t>
    </w:r>
  </w:p>
  <w:p w14:paraId="4E9E108B" w14:textId="77777777" w:rsidR="00E31392" w:rsidRDefault="00E313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60064"/>
    <w:multiLevelType w:val="hybridMultilevel"/>
    <w:tmpl w:val="0D086660"/>
    <w:lvl w:ilvl="0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B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0A51708A"/>
    <w:multiLevelType w:val="hybridMultilevel"/>
    <w:tmpl w:val="488EF410"/>
    <w:lvl w:ilvl="0" w:tplc="040B0001">
      <w:start w:val="1"/>
      <w:numFmt w:val="bullet"/>
      <w:lvlText w:val=""/>
      <w:lvlJc w:val="left"/>
      <w:pPr>
        <w:ind w:left="2025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5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5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5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5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5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5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5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5" w:hanging="360"/>
      </w:pPr>
      <w:rPr>
        <w:rFonts w:ascii="Wingdings" w:hAnsi="Wingdings" w:hint="default"/>
      </w:rPr>
    </w:lvl>
  </w:abstractNum>
  <w:abstractNum w:abstractNumId="2" w15:restartNumberingAfterBreak="0">
    <w:nsid w:val="0A95238F"/>
    <w:multiLevelType w:val="hybridMultilevel"/>
    <w:tmpl w:val="9A5C2822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" w15:restartNumberingAfterBreak="0">
    <w:nsid w:val="0ADC3A27"/>
    <w:multiLevelType w:val="hybridMultilevel"/>
    <w:tmpl w:val="35460FB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4" w15:restartNumberingAfterBreak="0">
    <w:nsid w:val="13B414AF"/>
    <w:multiLevelType w:val="hybridMultilevel"/>
    <w:tmpl w:val="7512962A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5" w15:restartNumberingAfterBreak="0">
    <w:nsid w:val="15825611"/>
    <w:multiLevelType w:val="hybridMultilevel"/>
    <w:tmpl w:val="E084C5AC"/>
    <w:lvl w:ilvl="0" w:tplc="232E033E">
      <w:start w:val="18"/>
      <w:numFmt w:val="bullet"/>
      <w:lvlText w:val="-"/>
      <w:lvlJc w:val="left"/>
      <w:pPr>
        <w:ind w:left="1664" w:hanging="360"/>
      </w:pPr>
      <w:rPr>
        <w:rFonts w:ascii="Calibri" w:eastAsiaTheme="minorHAnsi" w:hAnsi="Calibri" w:cstheme="minorBidi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6" w15:restartNumberingAfterBreak="0">
    <w:nsid w:val="16847975"/>
    <w:multiLevelType w:val="hybridMultilevel"/>
    <w:tmpl w:val="99109DBE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7" w15:restartNumberingAfterBreak="0">
    <w:nsid w:val="188A0D78"/>
    <w:multiLevelType w:val="hybridMultilevel"/>
    <w:tmpl w:val="D3C6ECE6"/>
    <w:lvl w:ilvl="0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1CEF285F"/>
    <w:multiLevelType w:val="hybridMultilevel"/>
    <w:tmpl w:val="FDBCE19E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7C6D22"/>
    <w:multiLevelType w:val="hybridMultilevel"/>
    <w:tmpl w:val="F8A0A8D0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0" w15:restartNumberingAfterBreak="0">
    <w:nsid w:val="22460EEB"/>
    <w:multiLevelType w:val="hybridMultilevel"/>
    <w:tmpl w:val="FB0EEAEA"/>
    <w:lvl w:ilvl="0" w:tplc="040B0001">
      <w:start w:val="1"/>
      <w:numFmt w:val="bullet"/>
      <w:lvlText w:val=""/>
      <w:lvlJc w:val="left"/>
      <w:pPr>
        <w:ind w:left="296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68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40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12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84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56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28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00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728" w:hanging="360"/>
      </w:pPr>
      <w:rPr>
        <w:rFonts w:ascii="Wingdings" w:hAnsi="Wingdings" w:hint="default"/>
      </w:rPr>
    </w:lvl>
  </w:abstractNum>
  <w:abstractNum w:abstractNumId="11" w15:restartNumberingAfterBreak="0">
    <w:nsid w:val="23576EE8"/>
    <w:multiLevelType w:val="hybridMultilevel"/>
    <w:tmpl w:val="3064F10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2" w15:restartNumberingAfterBreak="0">
    <w:nsid w:val="28655E81"/>
    <w:multiLevelType w:val="hybridMultilevel"/>
    <w:tmpl w:val="80FA8BE6"/>
    <w:lvl w:ilvl="0" w:tplc="040B000F">
      <w:start w:val="1"/>
      <w:numFmt w:val="decimal"/>
      <w:lvlText w:val="%1."/>
      <w:lvlJc w:val="left"/>
      <w:pPr>
        <w:ind w:left="2024" w:hanging="360"/>
      </w:pPr>
    </w:lvl>
    <w:lvl w:ilvl="1" w:tplc="040B0019" w:tentative="1">
      <w:start w:val="1"/>
      <w:numFmt w:val="lowerLetter"/>
      <w:lvlText w:val="%2."/>
      <w:lvlJc w:val="left"/>
      <w:pPr>
        <w:ind w:left="2744" w:hanging="360"/>
      </w:pPr>
    </w:lvl>
    <w:lvl w:ilvl="2" w:tplc="040B001B" w:tentative="1">
      <w:start w:val="1"/>
      <w:numFmt w:val="lowerRoman"/>
      <w:lvlText w:val="%3."/>
      <w:lvlJc w:val="right"/>
      <w:pPr>
        <w:ind w:left="3464" w:hanging="180"/>
      </w:pPr>
    </w:lvl>
    <w:lvl w:ilvl="3" w:tplc="040B000F" w:tentative="1">
      <w:start w:val="1"/>
      <w:numFmt w:val="decimal"/>
      <w:lvlText w:val="%4."/>
      <w:lvlJc w:val="left"/>
      <w:pPr>
        <w:ind w:left="4184" w:hanging="360"/>
      </w:pPr>
    </w:lvl>
    <w:lvl w:ilvl="4" w:tplc="040B0019" w:tentative="1">
      <w:start w:val="1"/>
      <w:numFmt w:val="lowerLetter"/>
      <w:lvlText w:val="%5."/>
      <w:lvlJc w:val="left"/>
      <w:pPr>
        <w:ind w:left="4904" w:hanging="360"/>
      </w:pPr>
    </w:lvl>
    <w:lvl w:ilvl="5" w:tplc="040B001B" w:tentative="1">
      <w:start w:val="1"/>
      <w:numFmt w:val="lowerRoman"/>
      <w:lvlText w:val="%6."/>
      <w:lvlJc w:val="right"/>
      <w:pPr>
        <w:ind w:left="5624" w:hanging="180"/>
      </w:pPr>
    </w:lvl>
    <w:lvl w:ilvl="6" w:tplc="040B000F" w:tentative="1">
      <w:start w:val="1"/>
      <w:numFmt w:val="decimal"/>
      <w:lvlText w:val="%7."/>
      <w:lvlJc w:val="left"/>
      <w:pPr>
        <w:ind w:left="6344" w:hanging="360"/>
      </w:pPr>
    </w:lvl>
    <w:lvl w:ilvl="7" w:tplc="040B0019" w:tentative="1">
      <w:start w:val="1"/>
      <w:numFmt w:val="lowerLetter"/>
      <w:lvlText w:val="%8."/>
      <w:lvlJc w:val="left"/>
      <w:pPr>
        <w:ind w:left="7064" w:hanging="360"/>
      </w:pPr>
    </w:lvl>
    <w:lvl w:ilvl="8" w:tplc="040B001B" w:tentative="1">
      <w:start w:val="1"/>
      <w:numFmt w:val="lowerRoman"/>
      <w:lvlText w:val="%9."/>
      <w:lvlJc w:val="right"/>
      <w:pPr>
        <w:ind w:left="7784" w:hanging="180"/>
      </w:pPr>
    </w:lvl>
  </w:abstractNum>
  <w:abstractNum w:abstractNumId="13" w15:restartNumberingAfterBreak="0">
    <w:nsid w:val="2A3B4FC8"/>
    <w:multiLevelType w:val="hybridMultilevel"/>
    <w:tmpl w:val="2A6CFC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F11E25"/>
    <w:multiLevelType w:val="hybridMultilevel"/>
    <w:tmpl w:val="3CB43C56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5" w15:restartNumberingAfterBreak="0">
    <w:nsid w:val="30CF3334"/>
    <w:multiLevelType w:val="hybridMultilevel"/>
    <w:tmpl w:val="1476695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6" w15:restartNumberingAfterBreak="0">
    <w:nsid w:val="34BD7EC2"/>
    <w:multiLevelType w:val="hybridMultilevel"/>
    <w:tmpl w:val="33525AD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7" w15:restartNumberingAfterBreak="0">
    <w:nsid w:val="39581F8E"/>
    <w:multiLevelType w:val="hybridMultilevel"/>
    <w:tmpl w:val="6E0E8108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8" w15:restartNumberingAfterBreak="0">
    <w:nsid w:val="44104CB0"/>
    <w:multiLevelType w:val="hybridMultilevel"/>
    <w:tmpl w:val="383234AE"/>
    <w:lvl w:ilvl="0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0"/>
        </w:tabs>
        <w:ind w:left="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</w:abstractNum>
  <w:abstractNum w:abstractNumId="19" w15:restartNumberingAfterBreak="0">
    <w:nsid w:val="45DA7C8F"/>
    <w:multiLevelType w:val="hybridMultilevel"/>
    <w:tmpl w:val="8510528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8F25FF"/>
    <w:multiLevelType w:val="hybridMultilevel"/>
    <w:tmpl w:val="B25E3578"/>
    <w:lvl w:ilvl="0" w:tplc="FFFFFFFF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1" w15:restartNumberingAfterBreak="0">
    <w:nsid w:val="5B384676"/>
    <w:multiLevelType w:val="hybridMultilevel"/>
    <w:tmpl w:val="AD004AA4"/>
    <w:lvl w:ilvl="0" w:tplc="040B0001">
      <w:start w:val="1"/>
      <w:numFmt w:val="bullet"/>
      <w:lvlText w:val=""/>
      <w:lvlJc w:val="left"/>
      <w:pPr>
        <w:ind w:left="2022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2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2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2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2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2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2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2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2" w:hanging="360"/>
      </w:pPr>
      <w:rPr>
        <w:rFonts w:ascii="Wingdings" w:hAnsi="Wingdings" w:hint="default"/>
      </w:rPr>
    </w:lvl>
  </w:abstractNum>
  <w:abstractNum w:abstractNumId="22" w15:restartNumberingAfterBreak="0">
    <w:nsid w:val="641831D2"/>
    <w:multiLevelType w:val="hybridMultilevel"/>
    <w:tmpl w:val="1346A73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FB0D11"/>
    <w:multiLevelType w:val="hybridMultilevel"/>
    <w:tmpl w:val="EABE2C5C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254B46"/>
    <w:multiLevelType w:val="hybridMultilevel"/>
    <w:tmpl w:val="F9D4E3A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25" w15:restartNumberingAfterBreak="0">
    <w:nsid w:val="67724897"/>
    <w:multiLevelType w:val="hybridMultilevel"/>
    <w:tmpl w:val="2A22CFFA"/>
    <w:lvl w:ilvl="0" w:tplc="040B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26" w15:restartNumberingAfterBreak="0">
    <w:nsid w:val="69D86258"/>
    <w:multiLevelType w:val="hybridMultilevel"/>
    <w:tmpl w:val="24FC1FB4"/>
    <w:lvl w:ilvl="0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27" w15:restartNumberingAfterBreak="0">
    <w:nsid w:val="6B0C6E1D"/>
    <w:multiLevelType w:val="hybridMultilevel"/>
    <w:tmpl w:val="1D4440C2"/>
    <w:lvl w:ilvl="0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28" w15:restartNumberingAfterBreak="0">
    <w:nsid w:val="6B4A4D8B"/>
    <w:multiLevelType w:val="hybridMultilevel"/>
    <w:tmpl w:val="03A2BEC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E632A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0" w15:restartNumberingAfterBreak="0">
    <w:nsid w:val="74634587"/>
    <w:multiLevelType w:val="hybridMultilevel"/>
    <w:tmpl w:val="3530018C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1" w15:restartNumberingAfterBreak="0">
    <w:nsid w:val="7A305244"/>
    <w:multiLevelType w:val="hybridMultilevel"/>
    <w:tmpl w:val="9EDC034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2" w15:restartNumberingAfterBreak="0">
    <w:nsid w:val="7AED1F00"/>
    <w:multiLevelType w:val="hybridMultilevel"/>
    <w:tmpl w:val="A55C4F70"/>
    <w:lvl w:ilvl="0" w:tplc="0A7ED6A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</w:r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B444222"/>
    <w:multiLevelType w:val="hybridMultilevel"/>
    <w:tmpl w:val="B1E05ACC"/>
    <w:lvl w:ilvl="0" w:tplc="040B000F">
      <w:start w:val="1"/>
      <w:numFmt w:val="decimal"/>
      <w:lvlText w:val="%1."/>
      <w:lvlJc w:val="left"/>
      <w:pPr>
        <w:ind w:left="1637" w:hanging="360"/>
      </w:pPr>
    </w:lvl>
    <w:lvl w:ilvl="1" w:tplc="040B0019" w:tentative="1">
      <w:start w:val="1"/>
      <w:numFmt w:val="lowerLetter"/>
      <w:lvlText w:val="%2."/>
      <w:lvlJc w:val="left"/>
      <w:pPr>
        <w:ind w:left="2357" w:hanging="360"/>
      </w:pPr>
    </w:lvl>
    <w:lvl w:ilvl="2" w:tplc="040B001B" w:tentative="1">
      <w:start w:val="1"/>
      <w:numFmt w:val="lowerRoman"/>
      <w:lvlText w:val="%3."/>
      <w:lvlJc w:val="right"/>
      <w:pPr>
        <w:ind w:left="3077" w:hanging="180"/>
      </w:pPr>
    </w:lvl>
    <w:lvl w:ilvl="3" w:tplc="040B000F" w:tentative="1">
      <w:start w:val="1"/>
      <w:numFmt w:val="decimal"/>
      <w:lvlText w:val="%4."/>
      <w:lvlJc w:val="left"/>
      <w:pPr>
        <w:ind w:left="3797" w:hanging="360"/>
      </w:pPr>
    </w:lvl>
    <w:lvl w:ilvl="4" w:tplc="040B0019" w:tentative="1">
      <w:start w:val="1"/>
      <w:numFmt w:val="lowerLetter"/>
      <w:lvlText w:val="%5."/>
      <w:lvlJc w:val="left"/>
      <w:pPr>
        <w:ind w:left="4517" w:hanging="360"/>
      </w:pPr>
    </w:lvl>
    <w:lvl w:ilvl="5" w:tplc="040B001B" w:tentative="1">
      <w:start w:val="1"/>
      <w:numFmt w:val="lowerRoman"/>
      <w:lvlText w:val="%6."/>
      <w:lvlJc w:val="right"/>
      <w:pPr>
        <w:ind w:left="5237" w:hanging="180"/>
      </w:pPr>
    </w:lvl>
    <w:lvl w:ilvl="6" w:tplc="040B000F" w:tentative="1">
      <w:start w:val="1"/>
      <w:numFmt w:val="decimal"/>
      <w:lvlText w:val="%7."/>
      <w:lvlJc w:val="left"/>
      <w:pPr>
        <w:ind w:left="5957" w:hanging="360"/>
      </w:pPr>
    </w:lvl>
    <w:lvl w:ilvl="7" w:tplc="040B0019" w:tentative="1">
      <w:start w:val="1"/>
      <w:numFmt w:val="lowerLetter"/>
      <w:lvlText w:val="%8."/>
      <w:lvlJc w:val="left"/>
      <w:pPr>
        <w:ind w:left="6677" w:hanging="360"/>
      </w:pPr>
    </w:lvl>
    <w:lvl w:ilvl="8" w:tplc="040B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34" w15:restartNumberingAfterBreak="0">
    <w:nsid w:val="7BD61936"/>
    <w:multiLevelType w:val="hybridMultilevel"/>
    <w:tmpl w:val="B430285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5" w15:restartNumberingAfterBreak="0">
    <w:nsid w:val="7F9D0664"/>
    <w:multiLevelType w:val="hybridMultilevel"/>
    <w:tmpl w:val="BFA837E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1"/>
  </w:num>
  <w:num w:numId="3">
    <w:abstractNumId w:val="9"/>
  </w:num>
  <w:num w:numId="4">
    <w:abstractNumId w:val="28"/>
  </w:num>
  <w:num w:numId="5">
    <w:abstractNumId w:val="17"/>
  </w:num>
  <w:num w:numId="6">
    <w:abstractNumId w:val="13"/>
  </w:num>
  <w:num w:numId="7">
    <w:abstractNumId w:val="23"/>
  </w:num>
  <w:num w:numId="8">
    <w:abstractNumId w:val="20"/>
  </w:num>
  <w:num w:numId="9">
    <w:abstractNumId w:val="29"/>
  </w:num>
  <w:num w:numId="10">
    <w:abstractNumId w:val="26"/>
  </w:num>
  <w:num w:numId="11">
    <w:abstractNumId w:val="7"/>
  </w:num>
  <w:num w:numId="12">
    <w:abstractNumId w:val="18"/>
  </w:num>
  <w:num w:numId="13">
    <w:abstractNumId w:val="27"/>
  </w:num>
  <w:num w:numId="14">
    <w:abstractNumId w:val="22"/>
  </w:num>
  <w:num w:numId="15">
    <w:abstractNumId w:val="35"/>
  </w:num>
  <w:num w:numId="16">
    <w:abstractNumId w:val="14"/>
  </w:num>
  <w:num w:numId="17">
    <w:abstractNumId w:val="33"/>
  </w:num>
  <w:num w:numId="18">
    <w:abstractNumId w:val="2"/>
  </w:num>
  <w:num w:numId="19">
    <w:abstractNumId w:val="12"/>
  </w:num>
  <w:num w:numId="20">
    <w:abstractNumId w:val="4"/>
  </w:num>
  <w:num w:numId="21">
    <w:abstractNumId w:val="10"/>
  </w:num>
  <w:num w:numId="22">
    <w:abstractNumId w:val="25"/>
  </w:num>
  <w:num w:numId="23">
    <w:abstractNumId w:val="0"/>
  </w:num>
  <w:num w:numId="24">
    <w:abstractNumId w:val="15"/>
  </w:num>
  <w:num w:numId="25">
    <w:abstractNumId w:val="3"/>
  </w:num>
  <w:num w:numId="26">
    <w:abstractNumId w:val="34"/>
  </w:num>
  <w:num w:numId="27">
    <w:abstractNumId w:val="11"/>
  </w:num>
  <w:num w:numId="28">
    <w:abstractNumId w:val="5"/>
  </w:num>
  <w:num w:numId="29">
    <w:abstractNumId w:val="16"/>
  </w:num>
  <w:num w:numId="30">
    <w:abstractNumId w:val="24"/>
  </w:num>
  <w:num w:numId="31">
    <w:abstractNumId w:val="31"/>
  </w:num>
  <w:num w:numId="32">
    <w:abstractNumId w:val="30"/>
  </w:num>
  <w:num w:numId="33">
    <w:abstractNumId w:val="1"/>
  </w:num>
  <w:num w:numId="34">
    <w:abstractNumId w:val="19"/>
  </w:num>
  <w:num w:numId="35">
    <w:abstractNumId w:val="32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defaultTabStop w:val="1304"/>
  <w:hyphenationZone w:val="425"/>
  <w:drawingGridHorizontalSpacing w:val="110"/>
  <w:displayHorizontalDrawingGridEvery w:val="2"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226"/>
    <w:rsid w:val="0001611D"/>
    <w:rsid w:val="00032D36"/>
    <w:rsid w:val="000337D8"/>
    <w:rsid w:val="00037DC5"/>
    <w:rsid w:val="00055E75"/>
    <w:rsid w:val="00084B29"/>
    <w:rsid w:val="000919B0"/>
    <w:rsid w:val="000B5AE2"/>
    <w:rsid w:val="000C269B"/>
    <w:rsid w:val="000C3129"/>
    <w:rsid w:val="000E0283"/>
    <w:rsid w:val="000F0EEC"/>
    <w:rsid w:val="00107471"/>
    <w:rsid w:val="00132869"/>
    <w:rsid w:val="00133274"/>
    <w:rsid w:val="001672E5"/>
    <w:rsid w:val="001A56B9"/>
    <w:rsid w:val="001A586A"/>
    <w:rsid w:val="001C369B"/>
    <w:rsid w:val="001C6EEC"/>
    <w:rsid w:val="001D2C97"/>
    <w:rsid w:val="001D4AD1"/>
    <w:rsid w:val="001E0A05"/>
    <w:rsid w:val="002043A0"/>
    <w:rsid w:val="00232F39"/>
    <w:rsid w:val="00234701"/>
    <w:rsid w:val="002450E8"/>
    <w:rsid w:val="00251791"/>
    <w:rsid w:val="00266204"/>
    <w:rsid w:val="0027657E"/>
    <w:rsid w:val="00284AA1"/>
    <w:rsid w:val="00295B14"/>
    <w:rsid w:val="002A36C7"/>
    <w:rsid w:val="002B335A"/>
    <w:rsid w:val="002B5623"/>
    <w:rsid w:val="002C759C"/>
    <w:rsid w:val="002D0529"/>
    <w:rsid w:val="002E59D0"/>
    <w:rsid w:val="00302D61"/>
    <w:rsid w:val="003149BA"/>
    <w:rsid w:val="00323AA5"/>
    <w:rsid w:val="00340056"/>
    <w:rsid w:val="00340A62"/>
    <w:rsid w:val="00343F5D"/>
    <w:rsid w:val="003466A2"/>
    <w:rsid w:val="00346880"/>
    <w:rsid w:val="003832C8"/>
    <w:rsid w:val="00391CFB"/>
    <w:rsid w:val="003931F7"/>
    <w:rsid w:val="003A2ECF"/>
    <w:rsid w:val="003A63BA"/>
    <w:rsid w:val="003B7B88"/>
    <w:rsid w:val="003C6C6B"/>
    <w:rsid w:val="003E2EA1"/>
    <w:rsid w:val="004061CB"/>
    <w:rsid w:val="004159B3"/>
    <w:rsid w:val="004202BA"/>
    <w:rsid w:val="00430515"/>
    <w:rsid w:val="004471A4"/>
    <w:rsid w:val="004804F9"/>
    <w:rsid w:val="00486C22"/>
    <w:rsid w:val="004B1323"/>
    <w:rsid w:val="004B5C0D"/>
    <w:rsid w:val="004B78A9"/>
    <w:rsid w:val="004C1324"/>
    <w:rsid w:val="004C27B1"/>
    <w:rsid w:val="004C29B2"/>
    <w:rsid w:val="004E2501"/>
    <w:rsid w:val="004F15E1"/>
    <w:rsid w:val="00500856"/>
    <w:rsid w:val="00554670"/>
    <w:rsid w:val="00556E88"/>
    <w:rsid w:val="00561A26"/>
    <w:rsid w:val="0057187B"/>
    <w:rsid w:val="0057216A"/>
    <w:rsid w:val="00590948"/>
    <w:rsid w:val="00593790"/>
    <w:rsid w:val="005A3B18"/>
    <w:rsid w:val="005A40CD"/>
    <w:rsid w:val="005A7D79"/>
    <w:rsid w:val="005B3834"/>
    <w:rsid w:val="005D7F6F"/>
    <w:rsid w:val="005F2984"/>
    <w:rsid w:val="005F7352"/>
    <w:rsid w:val="006015FC"/>
    <w:rsid w:val="00603983"/>
    <w:rsid w:val="00604595"/>
    <w:rsid w:val="006067E7"/>
    <w:rsid w:val="0061303A"/>
    <w:rsid w:val="00633F5C"/>
    <w:rsid w:val="006343F5"/>
    <w:rsid w:val="00635D9A"/>
    <w:rsid w:val="0063674A"/>
    <w:rsid w:val="00655B1A"/>
    <w:rsid w:val="006709E5"/>
    <w:rsid w:val="0068489C"/>
    <w:rsid w:val="006B0ABE"/>
    <w:rsid w:val="006E581D"/>
    <w:rsid w:val="00703AD1"/>
    <w:rsid w:val="00704C23"/>
    <w:rsid w:val="00742ACE"/>
    <w:rsid w:val="00743923"/>
    <w:rsid w:val="00745392"/>
    <w:rsid w:val="00750A6D"/>
    <w:rsid w:val="007515E1"/>
    <w:rsid w:val="007558BD"/>
    <w:rsid w:val="00777A54"/>
    <w:rsid w:val="007A392D"/>
    <w:rsid w:val="007B0F50"/>
    <w:rsid w:val="007C564B"/>
    <w:rsid w:val="007C72D5"/>
    <w:rsid w:val="007D2226"/>
    <w:rsid w:val="007F6E29"/>
    <w:rsid w:val="00856250"/>
    <w:rsid w:val="00890C73"/>
    <w:rsid w:val="008A1698"/>
    <w:rsid w:val="008D3871"/>
    <w:rsid w:val="008F5D94"/>
    <w:rsid w:val="00934C75"/>
    <w:rsid w:val="009371D0"/>
    <w:rsid w:val="009528DF"/>
    <w:rsid w:val="0099336B"/>
    <w:rsid w:val="009B1F98"/>
    <w:rsid w:val="009C14CD"/>
    <w:rsid w:val="009E0406"/>
    <w:rsid w:val="009E11F5"/>
    <w:rsid w:val="00A01D54"/>
    <w:rsid w:val="00A24BAB"/>
    <w:rsid w:val="00A26A03"/>
    <w:rsid w:val="00A53071"/>
    <w:rsid w:val="00A56986"/>
    <w:rsid w:val="00A84884"/>
    <w:rsid w:val="00A976E8"/>
    <w:rsid w:val="00AA3FD5"/>
    <w:rsid w:val="00AC371E"/>
    <w:rsid w:val="00AC5A04"/>
    <w:rsid w:val="00AD591F"/>
    <w:rsid w:val="00B020BE"/>
    <w:rsid w:val="00B03855"/>
    <w:rsid w:val="00B03A6C"/>
    <w:rsid w:val="00B03B8F"/>
    <w:rsid w:val="00B40617"/>
    <w:rsid w:val="00B42BC0"/>
    <w:rsid w:val="00B64EDE"/>
    <w:rsid w:val="00B74AAE"/>
    <w:rsid w:val="00B84B70"/>
    <w:rsid w:val="00BA39EA"/>
    <w:rsid w:val="00BB1012"/>
    <w:rsid w:val="00BC0CAE"/>
    <w:rsid w:val="00BD5984"/>
    <w:rsid w:val="00BE1186"/>
    <w:rsid w:val="00BF368B"/>
    <w:rsid w:val="00C01469"/>
    <w:rsid w:val="00C0158C"/>
    <w:rsid w:val="00C028BD"/>
    <w:rsid w:val="00C1659C"/>
    <w:rsid w:val="00C31BA2"/>
    <w:rsid w:val="00C63CE6"/>
    <w:rsid w:val="00C658E7"/>
    <w:rsid w:val="00C766FC"/>
    <w:rsid w:val="00C9475B"/>
    <w:rsid w:val="00C94D6C"/>
    <w:rsid w:val="00CB0802"/>
    <w:rsid w:val="00CB33FE"/>
    <w:rsid w:val="00CB5487"/>
    <w:rsid w:val="00CC5A8E"/>
    <w:rsid w:val="00CD6A86"/>
    <w:rsid w:val="00CE64D8"/>
    <w:rsid w:val="00CF2401"/>
    <w:rsid w:val="00D147E8"/>
    <w:rsid w:val="00D3764E"/>
    <w:rsid w:val="00D714AE"/>
    <w:rsid w:val="00D81FCF"/>
    <w:rsid w:val="00D84BE7"/>
    <w:rsid w:val="00D84D1A"/>
    <w:rsid w:val="00D92C34"/>
    <w:rsid w:val="00DA01F0"/>
    <w:rsid w:val="00DA4137"/>
    <w:rsid w:val="00DE3879"/>
    <w:rsid w:val="00DF0882"/>
    <w:rsid w:val="00DF4CFE"/>
    <w:rsid w:val="00E11F5E"/>
    <w:rsid w:val="00E31392"/>
    <w:rsid w:val="00E7318F"/>
    <w:rsid w:val="00E83AF7"/>
    <w:rsid w:val="00E90D74"/>
    <w:rsid w:val="00ED46F9"/>
    <w:rsid w:val="00EE5930"/>
    <w:rsid w:val="00EE5E82"/>
    <w:rsid w:val="00EF041F"/>
    <w:rsid w:val="00EF73A7"/>
    <w:rsid w:val="00F0218D"/>
    <w:rsid w:val="00F04D9F"/>
    <w:rsid w:val="00F20D45"/>
    <w:rsid w:val="00F53226"/>
    <w:rsid w:val="00F72896"/>
    <w:rsid w:val="00F946C9"/>
    <w:rsid w:val="00F95165"/>
    <w:rsid w:val="00FB51C6"/>
    <w:rsid w:val="00FB5602"/>
    <w:rsid w:val="00FC0D16"/>
    <w:rsid w:val="00FC465B"/>
    <w:rsid w:val="00FE11A0"/>
    <w:rsid w:val="00FE3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,"/>
  <w:listSeparator w:val=";"/>
  <w14:docId w14:val="4E9E1042"/>
  <w15:docId w15:val="{0DD11942-3E30-48F7-AF23-0A88AE3F3E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02BA"/>
  </w:style>
  <w:style w:type="paragraph" w:styleId="Heading1">
    <w:name w:val="heading 1"/>
    <w:basedOn w:val="Normal"/>
    <w:next w:val="Normal"/>
    <w:link w:val="Heading1Char"/>
    <w:uiPriority w:val="9"/>
    <w:qFormat/>
    <w:rsid w:val="00BA39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9C14CD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D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2226"/>
  </w:style>
  <w:style w:type="paragraph" w:styleId="Footer">
    <w:name w:val="footer"/>
    <w:basedOn w:val="Normal"/>
    <w:link w:val="Foot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2226"/>
  </w:style>
  <w:style w:type="paragraph" w:styleId="BalloonText">
    <w:name w:val="Balloon Text"/>
    <w:basedOn w:val="Normal"/>
    <w:link w:val="BalloonTextChar"/>
    <w:uiPriority w:val="99"/>
    <w:semiHidden/>
    <w:unhideWhenUsed/>
    <w:rsid w:val="007D22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2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222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9C14CD"/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BodyTextIndent">
    <w:name w:val="Body Text Indent"/>
    <w:basedOn w:val="Normal"/>
    <w:link w:val="BodyTextIndent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5A40CD"/>
    <w:rPr>
      <w:rFonts w:ascii="Times New Roman" w:eastAsia="Times New Roman" w:hAnsi="Times New Roman" w:cs="Times New Roman"/>
      <w:sz w:val="20"/>
      <w:szCs w:val="24"/>
    </w:rPr>
  </w:style>
  <w:style w:type="paragraph" w:styleId="BodyTextIndent3">
    <w:name w:val="Body Text Indent 3"/>
    <w:basedOn w:val="Normal"/>
    <w:link w:val="BodyTextIndent3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b/>
      <w:bCs/>
      <w:sz w:val="20"/>
      <w:szCs w:val="24"/>
    </w:rPr>
  </w:style>
  <w:style w:type="character" w:customStyle="1" w:styleId="BodyTextIndent3Char">
    <w:name w:val="Body Text Indent 3 Char"/>
    <w:basedOn w:val="DefaultParagraphFont"/>
    <w:link w:val="BodyTextIndent3"/>
    <w:rsid w:val="005A40CD"/>
    <w:rPr>
      <w:rFonts w:ascii="Times New Roman" w:eastAsia="Times New Roman" w:hAnsi="Times New Roman" w:cs="Times New Roman"/>
      <w:b/>
      <w:bCs/>
      <w:sz w:val="20"/>
      <w:szCs w:val="24"/>
    </w:rPr>
  </w:style>
  <w:style w:type="character" w:styleId="Hyperlink">
    <w:name w:val="Hyperlink"/>
    <w:basedOn w:val="DefaultParagraphFont"/>
    <w:rsid w:val="005A40CD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A7D7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A39E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Leipteksti1">
    <w:name w:val="Leipäteksti1"/>
    <w:basedOn w:val="Normal"/>
    <w:rsid w:val="00AC371E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4E250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E250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E250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4</Pages>
  <Words>262</Words>
  <Characters>2129</Characters>
  <Application>Microsoft Office Word</Application>
  <DocSecurity>0</DocSecurity>
  <Lines>17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/>
      <vt:lpstr/>
    </vt:vector>
  </TitlesOfParts>
  <Company>TAO/TAOK</Company>
  <LinksUpToDate>false</LinksUpToDate>
  <CharactersWithSpaces>2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pOhjaaja</dc:creator>
  <cp:keywords/>
  <dc:description/>
  <cp:lastModifiedBy>Langi Teo Viljami</cp:lastModifiedBy>
  <cp:revision>11</cp:revision>
  <dcterms:created xsi:type="dcterms:W3CDTF">2019-01-09T11:45:00Z</dcterms:created>
  <dcterms:modified xsi:type="dcterms:W3CDTF">2019-01-23T12:03:00Z</dcterms:modified>
</cp:coreProperties>
</file>